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86495" w14:textId="5CE8453F" w:rsidR="0091356F" w:rsidRDefault="00D35BF1" w:rsidP="00A0335E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A0335E">
        <w:rPr>
          <w:rFonts w:ascii="Times New Roman" w:hAnsi="Times New Roman" w:cs="Times New Roman"/>
          <w:b/>
          <w:sz w:val="20"/>
          <w:szCs w:val="20"/>
        </w:rPr>
        <w:t xml:space="preserve">5. Графический и табличный способы задания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 xml:space="preserve">, примеры. Формула подсчета числа всех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>. Понятие числа моделей и доли выполнимости предложений логического языка первого порядка, примеры ее вычисления</w:t>
      </w:r>
    </w:p>
    <w:p w14:paraId="55B55BA6" w14:textId="3B2F24AF" w:rsidR="00782238" w:rsidRPr="00782238" w:rsidRDefault="00782238" w:rsidP="00782238">
      <w:pPr>
        <w:spacing w:after="0"/>
        <w:jc w:val="right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i/>
          <w:sz w:val="20"/>
          <w:szCs w:val="20"/>
        </w:rPr>
        <w:t>Билеты 3, 17</w:t>
      </w:r>
      <w:bookmarkStart w:id="0" w:name="_GoBack"/>
      <w:bookmarkEnd w:id="0"/>
    </w:p>
    <w:p w14:paraId="2141011E" w14:textId="2E1B02A4" w:rsidR="00AE3806" w:rsidRPr="004C0F95" w:rsidRDefault="00CB59D8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4C0F95">
        <w:rPr>
          <w:rFonts w:ascii="Times New Roman" w:hAnsi="Times New Roman" w:cs="Times New Roman"/>
          <w:sz w:val="20"/>
          <w:szCs w:val="20"/>
        </w:rPr>
        <w:t>Одноместные предикаты и одноместные функции удобно задавать с помощью столбца таблицы и ориентированного графа соответствия.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 П</w:t>
      </w:r>
      <w:r w:rsidR="00AE3806" w:rsidRPr="004C0F95">
        <w:rPr>
          <w:rFonts w:ascii="Times New Roman" w:hAnsi="Times New Roman" w:cs="Times New Roman"/>
          <w:sz w:val="20"/>
          <w:szCs w:val="20"/>
        </w:rPr>
        <w:t xml:space="preserve">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AE3806" w:rsidRPr="004C0F95">
        <w:rPr>
          <w:rFonts w:ascii="Times New Roman" w:hAnsi="Times New Roman" w:cs="Times New Roman"/>
          <w:sz w:val="20"/>
          <w:szCs w:val="20"/>
        </w:rPr>
        <w:t xml:space="preserve"> – конечный универс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>∀i 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∈{0,1}</m:t>
        </m:r>
      </m:oMath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850"/>
        <w:gridCol w:w="851"/>
        <w:gridCol w:w="850"/>
      </w:tblGrid>
      <w:tr w:rsidR="00AE3806" w:rsidRPr="00A0335E" w14:paraId="02A60947" w14:textId="77777777" w:rsidTr="00A0335E">
        <w:trPr>
          <w:jc w:val="center"/>
        </w:trPr>
        <w:tc>
          <w:tcPr>
            <w:tcW w:w="709" w:type="dxa"/>
          </w:tcPr>
          <w:p w14:paraId="55D4A2B4" w14:textId="6E460692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0" w:type="dxa"/>
          </w:tcPr>
          <w:p w14:paraId="5972C62E" w14:textId="77777777" w:rsidR="00AE3806" w:rsidRPr="00A0335E" w:rsidRDefault="0078223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14:paraId="2329B70B" w14:textId="2F6FCF21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</m:oMath>
            </m:oMathPara>
          </w:p>
        </w:tc>
        <w:tc>
          <w:tcPr>
            <w:tcW w:w="850" w:type="dxa"/>
          </w:tcPr>
          <w:p w14:paraId="125FDCCB" w14:textId="77777777" w:rsidR="00AE3806" w:rsidRPr="00A0335E" w:rsidRDefault="0078223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AE3806" w:rsidRPr="00A0335E" w14:paraId="3F1E65A4" w14:textId="77777777" w:rsidTr="00A0335E">
        <w:trPr>
          <w:jc w:val="center"/>
        </w:trPr>
        <w:tc>
          <w:tcPr>
            <w:tcW w:w="709" w:type="dxa"/>
          </w:tcPr>
          <w:p w14:paraId="36BE9EBE" w14:textId="62DEAE4E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x)</m:t>
                </m:r>
              </m:oMath>
            </m:oMathPara>
          </w:p>
        </w:tc>
        <w:tc>
          <w:tcPr>
            <w:tcW w:w="850" w:type="dxa"/>
          </w:tcPr>
          <w:p w14:paraId="49DCB079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  <w:tc>
          <w:tcPr>
            <w:tcW w:w="851" w:type="dxa"/>
          </w:tcPr>
          <w:p w14:paraId="326AED72" w14:textId="50DD7720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</m:oMath>
            </m:oMathPara>
          </w:p>
        </w:tc>
        <w:tc>
          <w:tcPr>
            <w:tcW w:w="850" w:type="dxa"/>
          </w:tcPr>
          <w:p w14:paraId="4B23FFF0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</w:tr>
    </w:tbl>
    <w:p w14:paraId="0C2E1B0D" w14:textId="55ED63F6" w:rsidR="00AE3806" w:rsidRPr="00074CC9" w:rsidRDefault="00AE3806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одноместную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граф, задающий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>.</w:t>
      </w:r>
      <w:r w:rsidR="007A3118" w:rsidRPr="007A3118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U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множество вершин графа. Ребро </w:t>
      </w:r>
      <m:oMath>
        <m:r>
          <w:rPr>
            <w:rFonts w:ascii="Cambria Math" w:hAnsi="Cambria Math" w:cs="Times New Roman"/>
            <w:sz w:val="20"/>
            <w:szCs w:val="20"/>
          </w:rPr>
          <m:t>xy∈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⟺y=f(x)</m:t>
        </m:r>
      </m:oMath>
      <w:r w:rsidR="00156F1D" w:rsidRPr="00074CC9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14:paraId="5FD0665C" w14:textId="640E18D9" w:rsidR="000904A4" w:rsidRPr="00A0335E" w:rsidRDefault="000904A4" w:rsidP="00230B17">
      <w:pPr>
        <w:pBdr>
          <w:top w:val="single" w:sz="4" w:space="1" w:color="auto"/>
        </w:pBd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</w:t>
      </w:r>
      <w:r w:rsidR="003F5632" w:rsidRPr="003F5632">
        <w:rPr>
          <w:rFonts w:ascii="Times New Roman" w:hAnsi="Times New Roman" w:cs="Times New Roman"/>
          <w:sz w:val="20"/>
          <w:szCs w:val="20"/>
        </w:rPr>
        <w:t>.</w:t>
      </w: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U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1,6</m:t>
            </m:r>
          </m:e>
        </m:acc>
      </m:oMath>
      <w:r w:rsidR="00A0335E" w:rsidRPr="00A0335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1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mod 6</m:t>
        </m:r>
      </m:oMath>
    </w:p>
    <w:p w14:paraId="58F3D0CE" w14:textId="77777777" w:rsidR="000904A4" w:rsidRPr="00A0335E" w:rsidRDefault="00FD083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Табличное представление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851"/>
        <w:gridCol w:w="992"/>
        <w:gridCol w:w="850"/>
        <w:gridCol w:w="851"/>
        <w:gridCol w:w="850"/>
        <w:gridCol w:w="851"/>
      </w:tblGrid>
      <w:tr w:rsidR="000904A4" w:rsidRPr="00A0335E" w14:paraId="3C53FC84" w14:textId="77777777" w:rsidTr="00A0335E">
        <w:trPr>
          <w:jc w:val="center"/>
        </w:trPr>
        <w:tc>
          <w:tcPr>
            <w:tcW w:w="817" w:type="dxa"/>
          </w:tcPr>
          <w:p w14:paraId="1C9E5291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1" w:type="dxa"/>
          </w:tcPr>
          <w:p w14:paraId="00D25574" w14:textId="763E3109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  <w:tc>
          <w:tcPr>
            <w:tcW w:w="992" w:type="dxa"/>
          </w:tcPr>
          <w:p w14:paraId="2024EF47" w14:textId="5EACB73A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0" w:type="dxa"/>
          </w:tcPr>
          <w:p w14:paraId="43FC29BF" w14:textId="05CB321B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oMath>
            </m:oMathPara>
          </w:p>
        </w:tc>
        <w:tc>
          <w:tcPr>
            <w:tcW w:w="851" w:type="dxa"/>
          </w:tcPr>
          <w:p w14:paraId="3BDA5725" w14:textId="4AC4C9A6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0" w:type="dxa"/>
          </w:tcPr>
          <w:p w14:paraId="424E0500" w14:textId="0574DE2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1" w:type="dxa"/>
          </w:tcPr>
          <w:p w14:paraId="4622B3AE" w14:textId="08D8723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6</m:t>
                </m:r>
              </m:oMath>
            </m:oMathPara>
          </w:p>
        </w:tc>
      </w:tr>
      <w:tr w:rsidR="000904A4" w:rsidRPr="00A0335E" w14:paraId="72152D91" w14:textId="77777777" w:rsidTr="00A0335E">
        <w:trPr>
          <w:jc w:val="center"/>
        </w:trPr>
        <w:tc>
          <w:tcPr>
            <w:tcW w:w="817" w:type="dxa"/>
          </w:tcPr>
          <w:p w14:paraId="7D0B39C7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851" w:type="dxa"/>
          </w:tcPr>
          <w:p w14:paraId="32B481BA" w14:textId="7CF4520E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992" w:type="dxa"/>
          </w:tcPr>
          <w:p w14:paraId="51E18EEA" w14:textId="56AB6B02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553498BF" w14:textId="55B85417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1" w:type="dxa"/>
          </w:tcPr>
          <w:p w14:paraId="5DD4CD3F" w14:textId="6F2A901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47D2DF60" w14:textId="2483F7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1" w:type="dxa"/>
          </w:tcPr>
          <w:p w14:paraId="7FD03884" w14:textId="5E96AF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</w:tr>
    </w:tbl>
    <w:p w14:paraId="3181F934" w14:textId="77777777" w:rsidR="00D35BF1" w:rsidRPr="00A0335E" w:rsidRDefault="0033255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Графовое представление</w:t>
      </w:r>
      <w:r w:rsidR="00D35BF1" w:rsidRPr="00A0335E">
        <w:rPr>
          <w:rFonts w:ascii="Times New Roman" w:hAnsi="Times New Roman" w:cs="Times New Roman"/>
          <w:sz w:val="20"/>
          <w:szCs w:val="20"/>
        </w:rPr>
        <w:t>:</w:t>
      </w:r>
    </w:p>
    <w:p w14:paraId="62421E86" w14:textId="4424AB91" w:rsidR="0091356F" w:rsidRPr="00A0335E" w:rsidRDefault="009D6C46" w:rsidP="004C0F95">
      <w:pPr>
        <w:pBdr>
          <w:bottom w:val="single" w:sz="4" w:space="1" w:color="auto"/>
        </w:pBd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object w:dxaOrig="3061" w:dyaOrig="2295" w14:anchorId="65F44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.75pt;height:84pt" o:ole="">
            <v:imagedata r:id="rId5" o:title=""/>
          </v:shape>
          <o:OLEObject Type="Embed" ProgID="Visio.Drawing.15" ShapeID="_x0000_i1025" DrawAspect="Content" ObjectID="_1622783550" r:id="rId6"/>
        </w:object>
      </w:r>
    </w:p>
    <w:p w14:paraId="368D391C" w14:textId="77777777" w:rsidR="007A3118" w:rsidRDefault="00841D79" w:rsidP="00D9287C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Двуместные предикаты удобно рассматривать в виде таблицы</w:t>
      </w:r>
      <w:r w:rsidR="00A0335E" w:rsidRPr="00A0335E">
        <w:rPr>
          <w:rFonts w:ascii="Times New Roman" w:hAnsi="Times New Roman" w:cs="Times New Roman"/>
          <w:sz w:val="20"/>
          <w:szCs w:val="20"/>
        </w:rPr>
        <w:t>.</w:t>
      </w:r>
      <w:r w:rsidR="00D9287C">
        <w:rPr>
          <w:rFonts w:ascii="Times New Roman" w:hAnsi="Times New Roman" w:cs="Times New Roman"/>
          <w:sz w:val="20"/>
          <w:szCs w:val="20"/>
        </w:rPr>
        <w:t xml:space="preserve"> 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П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7A3118">
        <w:rPr>
          <w:rFonts w:ascii="Times New Roman" w:hAnsi="Times New Roman" w:cs="Times New Roman"/>
          <w:sz w:val="20"/>
          <w:szCs w:val="20"/>
        </w:rPr>
        <w:t>,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R</m:t>
        </m:r>
      </m:oMath>
      <w:r w:rsidR="00332558" w:rsidRPr="00A0335E">
        <w:rPr>
          <w:rFonts w:ascii="Times New Roman" w:hAnsi="Times New Roman" w:cs="Times New Roman"/>
          <w:sz w:val="20"/>
          <w:szCs w:val="20"/>
        </w:rPr>
        <w:t xml:space="preserve"> – двуместный предикат. 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642"/>
        <w:gridCol w:w="1232"/>
      </w:tblGrid>
      <w:tr w:rsidR="007A3118" w:rsidRPr="00A0335E" w14:paraId="07906D55" w14:textId="77777777" w:rsidTr="007A3118">
        <w:trPr>
          <w:trHeight w:val="131"/>
          <w:jc w:val="center"/>
        </w:trPr>
        <w:tc>
          <w:tcPr>
            <w:tcW w:w="642" w:type="dxa"/>
          </w:tcPr>
          <w:p w14:paraId="33E95F7B" w14:textId="4F13E118" w:rsidR="007A3118" w:rsidRPr="00A0335E" w:rsidRDefault="007A3118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32" w:type="dxa"/>
          </w:tcPr>
          <w:p w14:paraId="51B0D2B6" w14:textId="2E7D4960" w:rsidR="007A3118" w:rsidRPr="00A0335E" w:rsidRDefault="00782238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7A3118" w:rsidRPr="00A0335E" w14:paraId="5F5DBB9C" w14:textId="77777777" w:rsidTr="007A3118">
        <w:trPr>
          <w:trHeight w:val="244"/>
          <w:jc w:val="center"/>
        </w:trPr>
        <w:tc>
          <w:tcPr>
            <w:tcW w:w="642" w:type="dxa"/>
          </w:tcPr>
          <w:p w14:paraId="11417015" w14:textId="77777777" w:rsidR="007A3118" w:rsidRPr="007A3118" w:rsidRDefault="00782238" w:rsidP="007A3118">
            <w:pPr>
              <w:spacing w:line="276" w:lineRule="auto"/>
              <w:jc w:val="center"/>
              <w:rPr>
                <w:rFonts w:eastAsiaTheme="minorEastAsia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  <w:p w14:paraId="3752F463" w14:textId="5422FD23" w:rsidR="007A3118" w:rsidRPr="007A3118" w:rsidRDefault="007A3118" w:rsidP="007A3118">
            <w:pPr>
              <w:spacing w:line="276" w:lineRule="auto"/>
              <w:jc w:val="center"/>
              <w:rPr>
                <w:rFonts w:eastAsiaTheme="minorEastAsia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⋮</m:t>
                </m:r>
              </m:oMath>
            </m:oMathPara>
          </w:p>
          <w:p w14:paraId="4ABF07DB" w14:textId="16759146" w:rsidR="007A3118" w:rsidRPr="00A0335E" w:rsidRDefault="00782238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232" w:type="dxa"/>
            <w:vAlign w:val="center"/>
          </w:tcPr>
          <w:p w14:paraId="43423E53" w14:textId="14A24551" w:rsidR="007A3118" w:rsidRPr="00A0335E" w:rsidRDefault="00782238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,j</m:t>
                    </m:r>
                  </m:sub>
                </m:sSub>
              </m:oMath>
            </m:oMathPara>
          </w:p>
        </w:tc>
      </w:tr>
    </w:tbl>
    <w:p w14:paraId="08018365" w14:textId="17B31B5C" w:rsidR="00D9287C" w:rsidRPr="00D9287C" w:rsidRDefault="00444533" w:rsidP="007A3118">
      <w:pP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Представляется в виде матрицы размера </w:t>
      </w:r>
      <m:oMath>
        <m:r>
          <w:rPr>
            <w:rFonts w:ascii="Cambria Math" w:hAnsi="Cambria Math" w:cs="Times New Roman"/>
            <w:sz w:val="20"/>
            <w:szCs w:val="20"/>
          </w:rPr>
          <m:t>n×n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, где элемен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1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если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состоит в отношении с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j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0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в противном случае</m:t>
                  </m:r>
                </m:e>
              </m:mr>
            </m:m>
          </m:e>
        </m:d>
      </m:oMath>
    </w:p>
    <w:p w14:paraId="31C6E13B" w14:textId="77777777" w:rsidR="00841D79" w:rsidRPr="00A0335E" w:rsidRDefault="00841D79" w:rsidP="00A0335E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В случае предикатов большей арности стоит рассматривать гиперкубы</w:t>
      </w:r>
    </w:p>
    <w:p w14:paraId="35BB64FC" w14:textId="3A6A4A16" w:rsidR="0055069A" w:rsidRPr="00A0335E" w:rsidRDefault="0055069A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сигнатуру </w:t>
      </w:r>
      <m:oMath>
        <m:r>
          <w:rPr>
            <w:rFonts w:ascii="Cambria Math" w:hAnsi="Cambria Math" w:cs="Times New Roman"/>
            <w:sz w:val="20"/>
            <w:szCs w:val="20"/>
          </w:rPr>
          <m:t>σ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 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;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sub>
            </m:sSub>
          </m:e>
        </m:d>
      </m:oMath>
      <w:r w:rsidRPr="00A0335E">
        <w:rPr>
          <w:rFonts w:ascii="Times New Roman" w:hAnsi="Times New Roman" w:cs="Times New Roman"/>
          <w:sz w:val="20"/>
          <w:szCs w:val="20"/>
        </w:rPr>
        <w:t xml:space="preserve"> и определим её тип </w:t>
      </w:r>
      <m:oMath>
        <m:r>
          <w:rPr>
            <w:rFonts w:ascii="Cambria Math" w:hAnsi="Cambria Math" w:cs="Times New Roman"/>
            <w:sz w:val="20"/>
            <w:szCs w:val="20"/>
          </w:rPr>
          <m:t>τ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</w:p>
    <w:p w14:paraId="711DD523" w14:textId="61A3BACE" w:rsidR="0055069A" w:rsidRPr="00A0335E" w:rsidRDefault="0078223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σ)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– число структур сигнатуры </w:t>
      </w:r>
      <m:oMath>
        <m:r>
          <w:rPr>
            <w:rFonts w:ascii="Cambria Math" w:hAnsi="Cambria Math" w:cs="Times New Roman"/>
            <w:sz w:val="20"/>
            <w:szCs w:val="20"/>
          </w:rPr>
          <m:t>σ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элементным универсом (число способов проинтерпретировать формулу с такой сигнатурой и таким типом)</w:t>
      </w:r>
    </w:p>
    <w:p w14:paraId="20868565" w14:textId="17006E52" w:rsidR="009216B7" w:rsidRPr="00137586" w:rsidRDefault="0078223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>,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 где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– количество способов проинтерпретировать предика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="00137586" w:rsidRPr="00137586">
        <w:rPr>
          <w:rFonts w:ascii="Times New Roman" w:hAnsi="Times New Roman" w:cs="Times New Roman"/>
          <w:sz w:val="20"/>
          <w:szCs w:val="20"/>
        </w:rPr>
        <w:t xml:space="preserve">, </w:t>
      </w:r>
      <w:r w:rsidR="00137586">
        <w:rPr>
          <w:rFonts w:ascii="Times New Roman" w:eastAsiaTheme="minorEastAsia" w:hAnsi="Times New Roman" w:cs="Times New Roman"/>
          <w:sz w:val="20"/>
          <w:szCs w:val="20"/>
        </w:rPr>
        <w:br/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–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количество способов проинтерпретировать символ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230B17" w:rsidRPr="00230B17">
        <w:rPr>
          <w:rFonts w:ascii="Times New Roman" w:hAnsi="Times New Roman" w:cs="Times New Roman"/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то же самое, что 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f)</m:t>
        </m:r>
      </m:oMath>
      <w:r w:rsidR="00230B17" w:rsidRPr="00230B17">
        <w:rPr>
          <w:rFonts w:ascii="Times New Roman" w:hAnsi="Times New Roman" w:cs="Times New Roman"/>
          <w:sz w:val="20"/>
          <w:szCs w:val="20"/>
        </w:rPr>
        <w:t>)</w:t>
      </w:r>
      <w:r w:rsidR="00137586" w:rsidRPr="00137586">
        <w:rPr>
          <w:rFonts w:ascii="Times New Roman" w:hAnsi="Times New Roman" w:cs="Times New Roman"/>
          <w:sz w:val="20"/>
          <w:szCs w:val="20"/>
        </w:rPr>
        <w:t>.</w:t>
      </w:r>
    </w:p>
    <w:p w14:paraId="63B839E6" w14:textId="1C723052" w:rsidR="009216B7" w:rsidRPr="00A0335E" w:rsidRDefault="0078223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количество моделей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-элементным универсом. </w:t>
      </w:r>
    </w:p>
    <w:p w14:paraId="2D920DF7" w14:textId="77777777" w:rsidR="009216B7" w:rsidRPr="00A0335E" w:rsidRDefault="0078223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≝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(f)</m:t>
            </m:r>
          </m:den>
        </m:f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объем выполнимости.</w:t>
      </w:r>
    </w:p>
    <w:p w14:paraId="572E754D" w14:textId="1FB934E6" w:rsidR="009216B7" w:rsidRPr="00A0335E" w:rsidRDefault="0078223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func>
          <m:fun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γ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</m:func>
        <m:r>
          <w:rPr>
            <w:rFonts w:ascii="Cambria Math" w:hAnsi="Cambria Math" w:cs="Times New Roman"/>
            <w:sz w:val="20"/>
            <w:szCs w:val="20"/>
          </w:rPr>
          <m:t>=γ(f)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если предел существует, то он называется долей выполнимости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</w:p>
    <w:p w14:paraId="1D60E80E" w14:textId="19582861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1</w:t>
      </w:r>
      <w:r w:rsidR="003F5632">
        <w:rPr>
          <w:rFonts w:ascii="Times New Roman" w:hAnsi="Times New Roman" w:cs="Times New Roman"/>
          <w:sz w:val="20"/>
          <w:szCs w:val="20"/>
          <w:lang w:val="en-US"/>
        </w:rPr>
        <w:t>.</w:t>
      </w:r>
      <w:r w:rsidR="00230B1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∀x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9B3226D" w14:textId="77777777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</w:p>
    <w:p w14:paraId="583C720F" w14:textId="77777777" w:rsidR="001C75C7" w:rsidRPr="00A0335E" w:rsidRDefault="0078223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1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– выполняется только одном случае, если вс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1</m:t>
        </m:r>
      </m:oMath>
    </w:p>
    <w:p w14:paraId="21F087B6" w14:textId="77777777" w:rsidR="001C75C7" w:rsidRPr="00A0335E" w:rsidRDefault="0078223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→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39317ED" w14:textId="2C54620B" w:rsidR="001C75C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 подсчете числа моделей бывает полезно использовать то свойство векторов, матриц, гиперкубов, которое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w:r w:rsidRPr="00A0335E">
        <w:rPr>
          <w:rFonts w:ascii="Times New Roman" w:hAnsi="Times New Roman" w:cs="Times New Roman"/>
          <w:sz w:val="20"/>
          <w:szCs w:val="20"/>
        </w:rPr>
        <w:t>отображает данную формулу.</w:t>
      </w:r>
    </w:p>
    <w:p w14:paraId="5D09AB86" w14:textId="77777777" w:rsidR="009216B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Еще одна идея состоит в том, что если формула начинается с квантора </w:t>
      </w:r>
      <m:oMath>
        <m:r>
          <w:rPr>
            <w:rFonts w:ascii="Cambria Math" w:hAnsi="Cambria Math" w:cs="Times New Roman"/>
            <w:sz w:val="20"/>
            <w:szCs w:val="20"/>
          </w:rPr>
          <m:t>∃</m:t>
        </m:r>
      </m:oMath>
      <w:r w:rsidR="002D579F" w:rsidRPr="00A0335E">
        <w:rPr>
          <w:rFonts w:ascii="Times New Roman" w:hAnsi="Times New Roman" w:cs="Times New Roman"/>
          <w:sz w:val="20"/>
          <w:szCs w:val="20"/>
        </w:rPr>
        <w:t>, то полезно перейти к её отрицанию и найти количество моделей для её отрицания.</w:t>
      </w:r>
    </w:p>
    <w:p w14:paraId="48CC79EE" w14:textId="77777777" w:rsidR="00230B17" w:rsidRDefault="00230B17" w:rsidP="00230B17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FD3E6E3" w14:textId="527AF4BD" w:rsidR="00DA18C8" w:rsidRPr="00A0335E" w:rsidRDefault="00DA18C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2</w:t>
      </w:r>
      <w:r w:rsidR="003F5632" w:rsidRPr="003F5632">
        <w:rPr>
          <w:rFonts w:ascii="Times New Roman" w:hAnsi="Times New Roman" w:cs="Times New Roman"/>
          <w:sz w:val="20"/>
          <w:szCs w:val="20"/>
        </w:rPr>
        <w:t>.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∃x∀yR(x,y)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– существует строка из единиц</w:t>
      </w:r>
    </w:p>
    <w:p w14:paraId="1F4D43FF" w14:textId="77777777" w:rsidR="00DA18C8" w:rsidRPr="00A0335E" w:rsidRDefault="0078223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 w:val="20"/>
            <w:szCs w:val="20"/>
          </w:rPr>
          <m:t>= ∀x∃y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(x,y)</m:t>
        </m:r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– в каждой строке есть хотя бы одна единица. (есть всего один неподходящий вариант – строка из нулей)</w:t>
      </w:r>
    </w:p>
    <w:p w14:paraId="72364395" w14:textId="77777777" w:rsidR="00DA18C8" w:rsidRPr="00A0335E" w:rsidRDefault="0078223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6CBA2F1" w14:textId="77777777" w:rsidR="00DA18C8" w:rsidRPr="00A0335E" w:rsidRDefault="0078223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D36BC1C" w14:textId="77777777" w:rsidR="0086172F" w:rsidRPr="00A0335E" w:rsidRDefault="0078223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7DB5FBA" w14:textId="77777777" w:rsidR="00DA18C8" w:rsidRPr="00A0335E" w:rsidRDefault="0078223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)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=1-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→0=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sectPr w:rsidR="00DA18C8" w:rsidRPr="00A0335E" w:rsidSect="00A0335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006370"/>
    <w:multiLevelType w:val="hybridMultilevel"/>
    <w:tmpl w:val="C846B00E"/>
    <w:lvl w:ilvl="0" w:tplc="028CF8F8">
      <w:start w:val="5"/>
      <w:numFmt w:val="decimal"/>
      <w:lvlText w:val="%1"/>
      <w:lvlJc w:val="left"/>
      <w:pPr>
        <w:ind w:left="31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1" w15:restartNumberingAfterBreak="0">
    <w:nsid w:val="0F9D2CAD"/>
    <w:multiLevelType w:val="hybridMultilevel"/>
    <w:tmpl w:val="6678A5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6F754D"/>
    <w:multiLevelType w:val="hybridMultilevel"/>
    <w:tmpl w:val="C966D4D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B205E7C"/>
    <w:multiLevelType w:val="hybridMultilevel"/>
    <w:tmpl w:val="26EA4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630848"/>
    <w:multiLevelType w:val="hybridMultilevel"/>
    <w:tmpl w:val="2A1E277A"/>
    <w:lvl w:ilvl="0" w:tplc="E1AE6050">
      <w:start w:val="1"/>
      <w:numFmt w:val="decimal"/>
      <w:lvlText w:val="%1."/>
      <w:lvlJc w:val="left"/>
      <w:pPr>
        <w:ind w:left="360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3A17F7"/>
    <w:multiLevelType w:val="hybridMultilevel"/>
    <w:tmpl w:val="1EF2B07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6" w15:restartNumberingAfterBreak="0">
    <w:nsid w:val="575B0C50"/>
    <w:multiLevelType w:val="hybridMultilevel"/>
    <w:tmpl w:val="620E2AA8"/>
    <w:lvl w:ilvl="0" w:tplc="9AAE959E">
      <w:start w:val="6"/>
      <w:numFmt w:val="decimal"/>
      <w:lvlText w:val="%1"/>
      <w:lvlJc w:val="left"/>
      <w:pPr>
        <w:ind w:left="24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10" w:hanging="360"/>
      </w:pPr>
    </w:lvl>
    <w:lvl w:ilvl="2" w:tplc="0409001B" w:tentative="1">
      <w:start w:val="1"/>
      <w:numFmt w:val="lowerRoman"/>
      <w:lvlText w:val="%3."/>
      <w:lvlJc w:val="right"/>
      <w:pPr>
        <w:ind w:left="3930" w:hanging="180"/>
      </w:pPr>
    </w:lvl>
    <w:lvl w:ilvl="3" w:tplc="0409000F" w:tentative="1">
      <w:start w:val="1"/>
      <w:numFmt w:val="decimal"/>
      <w:lvlText w:val="%4."/>
      <w:lvlJc w:val="left"/>
      <w:pPr>
        <w:ind w:left="4650" w:hanging="360"/>
      </w:pPr>
    </w:lvl>
    <w:lvl w:ilvl="4" w:tplc="04090019" w:tentative="1">
      <w:start w:val="1"/>
      <w:numFmt w:val="lowerLetter"/>
      <w:lvlText w:val="%5."/>
      <w:lvlJc w:val="left"/>
      <w:pPr>
        <w:ind w:left="5370" w:hanging="360"/>
      </w:pPr>
    </w:lvl>
    <w:lvl w:ilvl="5" w:tplc="0409001B" w:tentative="1">
      <w:start w:val="1"/>
      <w:numFmt w:val="lowerRoman"/>
      <w:lvlText w:val="%6."/>
      <w:lvlJc w:val="right"/>
      <w:pPr>
        <w:ind w:left="6090" w:hanging="180"/>
      </w:pPr>
    </w:lvl>
    <w:lvl w:ilvl="6" w:tplc="0409000F" w:tentative="1">
      <w:start w:val="1"/>
      <w:numFmt w:val="decimal"/>
      <w:lvlText w:val="%7."/>
      <w:lvlJc w:val="left"/>
      <w:pPr>
        <w:ind w:left="6810" w:hanging="360"/>
      </w:pPr>
    </w:lvl>
    <w:lvl w:ilvl="7" w:tplc="04090019" w:tentative="1">
      <w:start w:val="1"/>
      <w:numFmt w:val="lowerLetter"/>
      <w:lvlText w:val="%8."/>
      <w:lvlJc w:val="left"/>
      <w:pPr>
        <w:ind w:left="7530" w:hanging="360"/>
      </w:pPr>
    </w:lvl>
    <w:lvl w:ilvl="8" w:tplc="0409001B" w:tentative="1">
      <w:start w:val="1"/>
      <w:numFmt w:val="lowerRoman"/>
      <w:lvlText w:val="%9."/>
      <w:lvlJc w:val="right"/>
      <w:pPr>
        <w:ind w:left="8250" w:hanging="180"/>
      </w:pPr>
    </w:lvl>
  </w:abstractNum>
  <w:abstractNum w:abstractNumId="7" w15:restartNumberingAfterBreak="0">
    <w:nsid w:val="5B965B43"/>
    <w:multiLevelType w:val="hybridMultilevel"/>
    <w:tmpl w:val="D9181D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E341A5"/>
    <w:multiLevelType w:val="hybridMultilevel"/>
    <w:tmpl w:val="2196F6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C10C1E"/>
    <w:multiLevelType w:val="hybridMultilevel"/>
    <w:tmpl w:val="F7622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874F50"/>
    <w:multiLevelType w:val="hybridMultilevel"/>
    <w:tmpl w:val="10E22F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1"/>
  </w:num>
  <w:num w:numId="8">
    <w:abstractNumId w:val="9"/>
  </w:num>
  <w:num w:numId="9">
    <w:abstractNumId w:val="10"/>
  </w:num>
  <w:num w:numId="10">
    <w:abstractNumId w:val="4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A53"/>
    <w:rsid w:val="00074CC9"/>
    <w:rsid w:val="000904A4"/>
    <w:rsid w:val="00137586"/>
    <w:rsid w:val="00156F1D"/>
    <w:rsid w:val="001B6A53"/>
    <w:rsid w:val="001C75C7"/>
    <w:rsid w:val="00230B17"/>
    <w:rsid w:val="002D579F"/>
    <w:rsid w:val="00332558"/>
    <w:rsid w:val="00352FBF"/>
    <w:rsid w:val="003A0159"/>
    <w:rsid w:val="003F5632"/>
    <w:rsid w:val="00444533"/>
    <w:rsid w:val="004C0F95"/>
    <w:rsid w:val="00520C92"/>
    <w:rsid w:val="0055069A"/>
    <w:rsid w:val="005F4C4C"/>
    <w:rsid w:val="00782238"/>
    <w:rsid w:val="007A3118"/>
    <w:rsid w:val="00836EAE"/>
    <w:rsid w:val="00841D79"/>
    <w:rsid w:val="0086172F"/>
    <w:rsid w:val="0091356F"/>
    <w:rsid w:val="009216B7"/>
    <w:rsid w:val="009D6C46"/>
    <w:rsid w:val="00A0335E"/>
    <w:rsid w:val="00AE3806"/>
    <w:rsid w:val="00CB59D8"/>
    <w:rsid w:val="00D35BF1"/>
    <w:rsid w:val="00D9287C"/>
    <w:rsid w:val="00DA18C8"/>
    <w:rsid w:val="00F646CD"/>
    <w:rsid w:val="00FD0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EC3757"/>
  <w15:docId w15:val="{D046A655-48E9-4B2B-A977-740BA4074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9D8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E380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E38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3806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AE38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1</Pages>
  <Words>437</Words>
  <Characters>2491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>CTPClassification=CTP_NT</cp:keywords>
  <dc:description/>
  <cp:lastModifiedBy>Александр Трыкин</cp:lastModifiedBy>
  <cp:revision>29</cp:revision>
  <cp:lastPrinted>2019-06-23T05:26:00Z</cp:lastPrinted>
  <dcterms:created xsi:type="dcterms:W3CDTF">2019-06-20T15:45:00Z</dcterms:created>
  <dcterms:modified xsi:type="dcterms:W3CDTF">2019-06-23T05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a1e305a-e957-47d7-8480-18114600f6c5</vt:lpwstr>
  </property>
  <property fmtid="{D5CDD505-2E9C-101B-9397-08002B2CF9AE}" pid="3" name="CTP_TimeStamp">
    <vt:lpwstr>2019-06-21 08:44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